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DE6F0A" w14:textId="547DC90F" w:rsidR="00711C7B" w:rsidRPr="00EA0F90" w:rsidRDefault="00811011" w:rsidP="00EA0F90">
      <w:pPr>
        <w:ind w:left="1440" w:firstLine="720"/>
        <w:rPr>
          <w:b/>
          <w:bCs/>
          <w:sz w:val="28"/>
          <w:szCs w:val="28"/>
          <w:u w:val="single"/>
        </w:rPr>
      </w:pPr>
      <w:r w:rsidRPr="00EA0F90">
        <w:rPr>
          <w:b/>
          <w:bCs/>
          <w:sz w:val="28"/>
          <w:szCs w:val="28"/>
          <w:u w:val="single"/>
        </w:rPr>
        <w:t>MovieFlix case study</w:t>
      </w:r>
    </w:p>
    <w:p w14:paraId="793FE20E" w14:textId="639E8B95" w:rsidR="00811011" w:rsidRDefault="00811011">
      <w:r>
        <w:t xml:space="preserve">MovieFlix is a company that allows us to watch TV shows and Movies on demand. </w:t>
      </w:r>
    </w:p>
    <w:p w14:paraId="545DB968" w14:textId="00A71F0A" w:rsidR="00EA0F90" w:rsidRPr="00EA0F90" w:rsidRDefault="00EA0F90">
      <w:pPr>
        <w:rPr>
          <w:b/>
          <w:bCs/>
        </w:rPr>
      </w:pPr>
      <w:r w:rsidRPr="00EA0F90">
        <w:rPr>
          <w:b/>
          <w:bCs/>
        </w:rPr>
        <w:t>Problem:</w:t>
      </w:r>
    </w:p>
    <w:p w14:paraId="6872BB18" w14:textId="0AFE6C6D" w:rsidR="00811011" w:rsidRDefault="00811011">
      <w:r>
        <w:t>MovieFlix business wants the following capabilities:</w:t>
      </w:r>
    </w:p>
    <w:p w14:paraId="5A57FE5A" w14:textId="1420213E" w:rsidR="00811011" w:rsidRDefault="00811011" w:rsidP="00811011">
      <w:pPr>
        <w:pStyle w:val="ListParagraph"/>
        <w:numPr>
          <w:ilvl w:val="0"/>
          <w:numId w:val="1"/>
        </w:numPr>
      </w:pPr>
      <w:r>
        <w:t>Make sure the user can resume the video where they left it off.</w:t>
      </w:r>
    </w:p>
    <w:p w14:paraId="2FA80DF5" w14:textId="359DE25C" w:rsidR="00811011" w:rsidRDefault="00811011" w:rsidP="00811011">
      <w:pPr>
        <w:pStyle w:val="ListParagraph"/>
        <w:numPr>
          <w:ilvl w:val="0"/>
          <w:numId w:val="1"/>
        </w:numPr>
      </w:pPr>
      <w:r>
        <w:t>Build a user profile in real time.</w:t>
      </w:r>
    </w:p>
    <w:p w14:paraId="0501B83F" w14:textId="2A0370AA" w:rsidR="00811011" w:rsidRDefault="00811011" w:rsidP="00811011">
      <w:pPr>
        <w:pStyle w:val="ListParagraph"/>
        <w:numPr>
          <w:ilvl w:val="0"/>
          <w:numId w:val="1"/>
        </w:numPr>
      </w:pPr>
      <w:r>
        <w:t>Recommend the next show to the user in the real time.</w:t>
      </w:r>
    </w:p>
    <w:p w14:paraId="6105E506" w14:textId="57A1DD57" w:rsidR="00811011" w:rsidRDefault="00811011" w:rsidP="00811011">
      <w:pPr>
        <w:pStyle w:val="ListParagraph"/>
        <w:numPr>
          <w:ilvl w:val="0"/>
          <w:numId w:val="1"/>
        </w:numPr>
      </w:pPr>
      <w:r>
        <w:t>Store all the data in the analytics store.</w:t>
      </w:r>
    </w:p>
    <w:p w14:paraId="77B537AE" w14:textId="214FE6C0" w:rsidR="00811011" w:rsidRDefault="00811011" w:rsidP="00811011"/>
    <w:p w14:paraId="11542A98" w14:textId="654FDE38" w:rsidR="00811011" w:rsidRDefault="00EA0F90" w:rsidP="00811011">
      <w:r w:rsidRPr="00EA0F90">
        <w:rPr>
          <w:b/>
          <w:bCs/>
        </w:rPr>
        <w:t>Solution</w:t>
      </w:r>
      <w:r>
        <w:rPr>
          <w:b/>
          <w:bCs/>
        </w:rPr>
        <w:t xml:space="preserve"> using Kafka</w:t>
      </w:r>
      <w:r w:rsidRPr="00EA0F90">
        <w:rPr>
          <w:b/>
          <w:bCs/>
        </w:rPr>
        <w:t>:</w:t>
      </w:r>
      <w:r w:rsidR="00811011">
        <w:t>.</w:t>
      </w:r>
    </w:p>
    <w:p w14:paraId="440D072D" w14:textId="42D9145A" w:rsidR="00EA0F90" w:rsidRDefault="00EA0F90" w:rsidP="00811011"/>
    <w:p w14:paraId="1CEE93B8" w14:textId="095F401D" w:rsidR="00EA0F90" w:rsidRDefault="00EA0F90" w:rsidP="00811011">
      <w:r>
        <w:object w:dxaOrig="22945" w:dyaOrig="9744" w14:anchorId="49B6D9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191.4pt" o:ole="">
            <v:imagedata r:id="rId5" o:title=""/>
          </v:shape>
          <o:OLEObject Type="Embed" ProgID="Visio.Drawing.15" ShapeID="_x0000_i1025" DrawAspect="Content" ObjectID="_1659520818" r:id="rId6"/>
        </w:object>
      </w:r>
      <w:bookmarkStart w:id="0" w:name="_GoBack"/>
      <w:bookmarkEnd w:id="0"/>
    </w:p>
    <w:p w14:paraId="48EDA3BD" w14:textId="4E4935AF" w:rsidR="00811011" w:rsidRDefault="00706603" w:rsidP="00811011">
      <w:r>
        <w:t>MovieFlix decided to implement the above functionalities using Kafka</w:t>
      </w:r>
      <w:r>
        <w:t>. Kafka was in the middle. Topic show-position was used to tell how far a user has proceeded in a TV show even in a video. So there must be producer for the show_position. There is video player in customer’s browser while playing the video once in a while it will send data to video position service which is a producer and it will send the data of video’s position to show_position topic. Video position service will make sure that it is sending correct information to the topic.</w:t>
      </w:r>
    </w:p>
    <w:p w14:paraId="51D26CC3" w14:textId="1097B371" w:rsidR="00706603" w:rsidRDefault="00706603" w:rsidP="00811011">
      <w:r>
        <w:t>There is a Resuming service as consumer which can be basically a database which fetches the position of videos for each user and stores in database. It will only store the last position of the video.</w:t>
      </w:r>
    </w:p>
    <w:p w14:paraId="26CBBDFC" w14:textId="54A1EDD4" w:rsidR="00706603" w:rsidRDefault="00706603" w:rsidP="00811011">
      <w:r>
        <w:t>When a person starts a video player , it will call the resuming service to get the last position of the video and start from that position.</w:t>
      </w:r>
    </w:p>
    <w:p w14:paraId="632DD2FA" w14:textId="41C2CBAA" w:rsidR="00706603" w:rsidRDefault="00706603" w:rsidP="00811011">
      <w:r>
        <w:t xml:space="preserve">For recommendations , there will be a recommendation topic which will store data about the shows which user has watched and how far. It will help to provide recommendations to the users about shows. There is a Recommendation </w:t>
      </w:r>
      <w:r w:rsidR="00110430">
        <w:t xml:space="preserve">Engine </w:t>
      </w:r>
      <w:r>
        <w:t xml:space="preserve">which </w:t>
      </w:r>
      <w:r w:rsidR="00110430">
        <w:t>is nothing but kafka streams that fetches data from show_positions topic and perform some real time algorithm on the video positions and provide the recommendations in the recommendation topic.</w:t>
      </w:r>
    </w:p>
    <w:p w14:paraId="690C1418" w14:textId="0FB1406A" w:rsidR="00110430" w:rsidRDefault="00110430" w:rsidP="00811011">
      <w:r>
        <w:lastRenderedPageBreak/>
        <w:t xml:space="preserve">Recommendation service is a consumer which fetches records from </w:t>
      </w:r>
      <w:r>
        <w:t>recommendation topic</w:t>
      </w:r>
      <w:r>
        <w:t xml:space="preserve"> and whenever a person goes to the MovieFlix portal , it will provide recommendations for different shows which the user may like.</w:t>
      </w:r>
    </w:p>
    <w:p w14:paraId="1E00EDAA" w14:textId="53E1C62C" w:rsidR="00110430" w:rsidRDefault="00110430" w:rsidP="00811011">
      <w:r>
        <w:t xml:space="preserve">Also to store all the data from show_positin and recommendation topic there is a Analytics consumer which is a kafka connect and </w:t>
      </w:r>
      <w:r w:rsidR="00C53A63">
        <w:t xml:space="preserve">it </w:t>
      </w:r>
      <w:r>
        <w:t>stores data in a analytics store in Hadoop.</w:t>
      </w:r>
    </w:p>
    <w:p w14:paraId="177C685E" w14:textId="1ABCA495" w:rsidR="00C53A63" w:rsidRDefault="00C53A63" w:rsidP="00811011"/>
    <w:p w14:paraId="5202B814" w14:textId="724DF296" w:rsidR="00C53A63" w:rsidRDefault="00C53A63" w:rsidP="00811011">
      <w:r>
        <w:t>Show_position Topic:</w:t>
      </w:r>
    </w:p>
    <w:p w14:paraId="7CD6FD07" w14:textId="0E341481" w:rsidR="00C53A63" w:rsidRDefault="00C53A63" w:rsidP="00811011">
      <w:r>
        <w:tab/>
        <w:t>This topic can have multiple producers from all over the world</w:t>
      </w:r>
    </w:p>
    <w:p w14:paraId="7F034CC9" w14:textId="7485288D" w:rsidR="00C53A63" w:rsidRDefault="00C53A63" w:rsidP="00811011">
      <w:r>
        <w:tab/>
        <w:t>Should be highly distributed if high volume &gt; 30 partitions.</w:t>
      </w:r>
    </w:p>
    <w:p w14:paraId="3371A455" w14:textId="7D931ADA" w:rsidR="00C53A63" w:rsidRDefault="00C53A63" w:rsidP="00811011">
      <w:r>
        <w:tab/>
        <w:t>User_id can be the key as it will help to store data from each user to store in order.</w:t>
      </w:r>
    </w:p>
    <w:p w14:paraId="0F7A2964" w14:textId="30F7EEE3" w:rsidR="00C53A63" w:rsidRDefault="00C53A63" w:rsidP="00811011">
      <w:r>
        <w:t xml:space="preserve">recommendations Topic: </w:t>
      </w:r>
    </w:p>
    <w:p w14:paraId="329458F3" w14:textId="3C06FF91" w:rsidR="00C53A63" w:rsidRDefault="00C53A63" w:rsidP="00811011">
      <w:r>
        <w:tab/>
        <w:t>The kafka streams recommendation engine may source data fro the analytical store for historical training</w:t>
      </w:r>
    </w:p>
    <w:p w14:paraId="7387259B" w14:textId="513DFE34" w:rsidR="00C53A63" w:rsidRDefault="00C53A63" w:rsidP="00811011">
      <w:r>
        <w:tab/>
        <w:t>It will be a low volume topic.</w:t>
      </w:r>
    </w:p>
    <w:p w14:paraId="524E0208" w14:textId="566EDEBD" w:rsidR="00C53A63" w:rsidRDefault="00C53A63" w:rsidP="00811011">
      <w:r>
        <w:tab/>
        <w:t>User_id can be the key and the no of partitions will be less.</w:t>
      </w:r>
    </w:p>
    <w:p w14:paraId="7E80A19D" w14:textId="4BB6701D" w:rsidR="00C53A63" w:rsidRDefault="00C53A63" w:rsidP="00811011">
      <w:r>
        <w:tab/>
      </w:r>
      <w:r>
        <w:tab/>
      </w:r>
    </w:p>
    <w:p w14:paraId="2B6C8135" w14:textId="7CA5A6E4" w:rsidR="00C53A63" w:rsidRDefault="00C53A63" w:rsidP="00811011">
      <w:r>
        <w:tab/>
      </w:r>
    </w:p>
    <w:p w14:paraId="43B79A48" w14:textId="77777777" w:rsidR="00110430" w:rsidRDefault="00110430" w:rsidP="00811011"/>
    <w:sectPr w:rsidR="0011043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BA45D7"/>
    <w:multiLevelType w:val="hybridMultilevel"/>
    <w:tmpl w:val="A0D22EA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1011"/>
    <w:rsid w:val="00110430"/>
    <w:rsid w:val="006954C8"/>
    <w:rsid w:val="00706603"/>
    <w:rsid w:val="00811011"/>
    <w:rsid w:val="00877AF7"/>
    <w:rsid w:val="009A500B"/>
    <w:rsid w:val="00C53A63"/>
    <w:rsid w:val="00CD7B56"/>
    <w:rsid w:val="00EA0F90"/>
    <w:rsid w:val="00F37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6B20E4"/>
  <w15:chartTrackingRefBased/>
  <w15:docId w15:val="{62EE37F4-1AD9-4A11-85EA-B7776A119A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110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386</Words>
  <Characters>220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bin Agarwala</dc:creator>
  <cp:keywords/>
  <dc:description/>
  <cp:lastModifiedBy>Nabin Agarwala</cp:lastModifiedBy>
  <cp:revision>2</cp:revision>
  <dcterms:created xsi:type="dcterms:W3CDTF">2020-08-21T06:51:00Z</dcterms:created>
  <dcterms:modified xsi:type="dcterms:W3CDTF">2020-08-21T07:44:00Z</dcterms:modified>
</cp:coreProperties>
</file>